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421A6" w:rsidRPr="008421A6" w14:paraId="08809D55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EDB3E9" w14:textId="77777777" w:rsidR="007C159A" w:rsidRPr="008421A6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1BAEA3" w14:textId="77777777" w:rsidR="007C159A" w:rsidRPr="008421A6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1B077783" w14:textId="77777777" w:rsidR="00BB183B" w:rsidRPr="008421A6" w:rsidRDefault="00BB183B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8421A6" w:rsidRPr="008421A6" w14:paraId="4303C7D2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2076F5" w14:textId="77777777" w:rsidR="007C159A" w:rsidRPr="008421A6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806DDE" w14:textId="77777777" w:rsidR="007C159A" w:rsidRPr="008421A6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8421A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8421A6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Viceministerio de Sanidad Agropecuaria y Regulaciones –VISAR-</w:t>
            </w:r>
          </w:p>
        </w:tc>
      </w:tr>
      <w:tr w:rsidR="00960D0D" w:rsidRPr="008421A6" w14:paraId="61E32F23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15ABF8" w14:textId="77777777" w:rsidR="00864E86" w:rsidRPr="008421A6" w:rsidRDefault="00864E86" w:rsidP="00864E8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72F30D" w14:textId="7B449ABE" w:rsidR="00864E86" w:rsidRPr="008421A6" w:rsidRDefault="00864E86" w:rsidP="00864E86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iagnostica y Rediseño</w:t>
            </w:r>
          </w:p>
        </w:tc>
      </w:tr>
    </w:tbl>
    <w:p w14:paraId="63943465" w14:textId="77777777" w:rsidR="008C3C67" w:rsidRPr="008421A6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2B96478" w14:textId="77777777" w:rsidR="008C3C67" w:rsidRPr="008421A6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1D4FFD4D" w14:textId="19DFD3DB" w:rsidR="008C3C67" w:rsidRPr="008421A6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40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87"/>
        <w:gridCol w:w="9035"/>
        <w:gridCol w:w="18"/>
      </w:tblGrid>
      <w:tr w:rsidR="008421A6" w:rsidRPr="008421A6" w14:paraId="5077B3A3" w14:textId="77777777" w:rsidTr="00C42515">
        <w:tc>
          <w:tcPr>
            <w:tcW w:w="587" w:type="dxa"/>
          </w:tcPr>
          <w:p w14:paraId="20B5452C" w14:textId="77777777" w:rsidR="008C3C67" w:rsidRPr="008421A6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053" w:type="dxa"/>
            <w:gridSpan w:val="2"/>
          </w:tcPr>
          <w:p w14:paraId="652B7D6D" w14:textId="77777777" w:rsidR="008C3C67" w:rsidRPr="008421A6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421A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421A6" w:rsidRPr="008421A6" w14:paraId="652733BA" w14:textId="77777777" w:rsidTr="00C42515">
        <w:tc>
          <w:tcPr>
            <w:tcW w:w="587" w:type="dxa"/>
          </w:tcPr>
          <w:p w14:paraId="1B33436B" w14:textId="77777777" w:rsidR="009C1CF1" w:rsidRPr="008421A6" w:rsidRDefault="009C1CF1" w:rsidP="0019513B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053" w:type="dxa"/>
            <w:gridSpan w:val="2"/>
          </w:tcPr>
          <w:p w14:paraId="18AE1320" w14:textId="4E61D26A" w:rsidR="00F612EA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421A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</w:t>
            </w:r>
          </w:p>
          <w:p w14:paraId="19D21257" w14:textId="77777777" w:rsidR="008421A6" w:rsidRPr="008421A6" w:rsidRDefault="008421A6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4856C640" w14:textId="2A893942" w:rsidR="008421A6" w:rsidRPr="008421A6" w:rsidRDefault="008421A6" w:rsidP="004A71E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bookmarkStart w:id="0" w:name="_GoBack"/>
            <w:bookmarkEnd w:id="0"/>
            <w:r w:rsidRPr="008421A6">
              <w:rPr>
                <w:rFonts w:ascii="Arial" w:hAnsi="Arial" w:cs="Arial"/>
                <w:b/>
                <w:bCs/>
                <w:color w:val="404040" w:themeColor="text1" w:themeTint="BF"/>
              </w:rPr>
              <w:t>LICENCIA SANITARIA DE TRANSPORTE PARA VEHICULOS QUE TRANSPORTAN ALIMENTOS NO PROCESADOS DE ORIGEN ANIMAL Y VEGETAL</w:t>
            </w:r>
          </w:p>
          <w:p w14:paraId="1C5E3515" w14:textId="75F42F91" w:rsidR="008421A6" w:rsidRPr="008421A6" w:rsidRDefault="008421A6" w:rsidP="008421A6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421A6" w:rsidRPr="008421A6" w14:paraId="193F0979" w14:textId="77777777" w:rsidTr="00C42515">
        <w:tc>
          <w:tcPr>
            <w:tcW w:w="587" w:type="dxa"/>
          </w:tcPr>
          <w:p w14:paraId="2BF86341" w14:textId="77777777" w:rsidR="008C3C67" w:rsidRPr="008421A6" w:rsidRDefault="004D51DC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053" w:type="dxa"/>
            <w:gridSpan w:val="2"/>
          </w:tcPr>
          <w:p w14:paraId="730471AD" w14:textId="77777777" w:rsidR="008C3C67" w:rsidRPr="008421A6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8421A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421A6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421A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A4303E8" w14:textId="0366785C" w:rsidR="00C516BF" w:rsidRPr="008421A6" w:rsidRDefault="00C516BF" w:rsidP="008421A6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381D7D02" w14:textId="0C7417B6" w:rsidR="009F05C2" w:rsidRPr="008421A6" w:rsidRDefault="009F05C2" w:rsidP="008421A6">
            <w:pPr>
              <w:pStyle w:val="Prrafodelista"/>
              <w:numPr>
                <w:ilvl w:val="0"/>
                <w:numId w:val="21"/>
              </w:numPr>
              <w:spacing w:after="0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31282D62" w14:textId="192879B1" w:rsidR="00C516BF" w:rsidRPr="008421A6" w:rsidRDefault="00C516BF" w:rsidP="008421A6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 xml:space="preserve">Acuerdo Gubernativo No. 969-99 “Reglamento Para la Inocuidad de los Alimentos” </w:t>
            </w:r>
          </w:p>
          <w:p w14:paraId="397D5C83" w14:textId="34C6F90B" w:rsidR="009A7002" w:rsidRPr="008421A6" w:rsidRDefault="00563456" w:rsidP="008421A6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Acuerdo Gubernativo 72-2003</w:t>
            </w:r>
            <w:r w:rsidR="009A7002" w:rsidRPr="008421A6">
              <w:rPr>
                <w:rFonts w:ascii="Arial" w:hAnsi="Arial" w:cs="Arial"/>
                <w:color w:val="404040" w:themeColor="text1" w:themeTint="BF"/>
              </w:rPr>
              <w:t xml:space="preserve"> del Ministerio de Agricultura, Ganadería y Alimentación “Reglamento para el otorgamiento de Licencias sanitarias para el</w:t>
            </w:r>
          </w:p>
          <w:p w14:paraId="1C31DC63" w14:textId="71A12EEC" w:rsidR="009A7002" w:rsidRPr="008421A6" w:rsidRDefault="009A7002" w:rsidP="009A7002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Funcionamiento de establecimientos, Transporte, importación y exportación</w:t>
            </w:r>
          </w:p>
          <w:p w14:paraId="4785B4B6" w14:textId="6E319644" w:rsidR="00563456" w:rsidRPr="008421A6" w:rsidRDefault="009A7002" w:rsidP="009A7002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De Alimentos no procesados de origen Vegetal, sus productos y subproductos.</w:t>
            </w:r>
          </w:p>
          <w:p w14:paraId="289CB588" w14:textId="495DD5AB" w:rsidR="00563456" w:rsidRPr="008421A6" w:rsidRDefault="00563456" w:rsidP="008421A6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Acuerdo Gubernativo 411-2002</w:t>
            </w:r>
            <w:r w:rsidR="009A7002" w:rsidRPr="008421A6">
              <w:rPr>
                <w:rFonts w:ascii="Arial" w:hAnsi="Arial" w:cs="Arial"/>
                <w:color w:val="404040" w:themeColor="text1" w:themeTint="BF"/>
              </w:rPr>
              <w:t xml:space="preserve"> del Ministerio de Agricultura, Ganadería y Alimentación “Reglamento </w:t>
            </w:r>
            <w:r w:rsidR="00A518CA" w:rsidRPr="008421A6">
              <w:rPr>
                <w:rFonts w:ascii="Arial" w:hAnsi="Arial" w:cs="Arial"/>
                <w:color w:val="404040" w:themeColor="text1" w:themeTint="BF"/>
              </w:rPr>
              <w:t>de rastros bovinos, porcinos y aves”</w:t>
            </w:r>
          </w:p>
          <w:p w14:paraId="62FDB235" w14:textId="168DF21E" w:rsidR="00563456" w:rsidRPr="008421A6" w:rsidRDefault="00563456" w:rsidP="008421A6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Acuerdo Gubernativo 384-2010</w:t>
            </w:r>
            <w:r w:rsidR="009A7002" w:rsidRPr="008421A6">
              <w:rPr>
                <w:rFonts w:ascii="Arial" w:hAnsi="Arial" w:cs="Arial"/>
                <w:color w:val="404040" w:themeColor="text1" w:themeTint="BF"/>
              </w:rPr>
              <w:t xml:space="preserve"> del Ministerio de Agricultura, Ganadería y Alimentación</w:t>
            </w:r>
            <w:r w:rsidR="00A518CA" w:rsidRPr="008421A6">
              <w:rPr>
                <w:rFonts w:ascii="Arial" w:hAnsi="Arial" w:cs="Arial"/>
                <w:color w:val="404040" w:themeColor="text1" w:themeTint="BF"/>
              </w:rPr>
              <w:t xml:space="preserve"> “Reglamento de inspección y vigilancia</w:t>
            </w:r>
            <w:r w:rsidR="004867A2" w:rsidRPr="008421A6">
              <w:rPr>
                <w:rFonts w:ascii="Arial" w:hAnsi="Arial" w:cs="Arial"/>
                <w:color w:val="404040" w:themeColor="text1" w:themeTint="BF"/>
              </w:rPr>
              <w:t xml:space="preserve"> s</w:t>
            </w:r>
            <w:r w:rsidR="00A518CA" w:rsidRPr="008421A6">
              <w:rPr>
                <w:rFonts w:ascii="Arial" w:hAnsi="Arial" w:cs="Arial"/>
                <w:color w:val="404040" w:themeColor="text1" w:themeTint="BF"/>
              </w:rPr>
              <w:t>anitaria de los rastros, sala para el deshuese y</w:t>
            </w:r>
            <w:r w:rsidR="004867A2" w:rsidRPr="008421A6">
              <w:rPr>
                <w:rFonts w:ascii="Arial" w:hAnsi="Arial" w:cs="Arial"/>
                <w:color w:val="404040" w:themeColor="text1" w:themeTint="BF"/>
              </w:rPr>
              <w:t xml:space="preserve"> a</w:t>
            </w:r>
            <w:r w:rsidR="00A518CA" w:rsidRPr="008421A6">
              <w:rPr>
                <w:rFonts w:ascii="Arial" w:hAnsi="Arial" w:cs="Arial"/>
                <w:color w:val="404040" w:themeColor="text1" w:themeTint="BF"/>
              </w:rPr>
              <w:t>lmacenadoras de productos cárnicos de la especie bovina”</w:t>
            </w:r>
          </w:p>
          <w:p w14:paraId="423A5D8E" w14:textId="133D4E9C" w:rsidR="00563456" w:rsidRPr="008421A6" w:rsidRDefault="00563456" w:rsidP="008421A6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Acuerdo Gubernativo 343-2005</w:t>
            </w:r>
            <w:r w:rsidR="009A7002" w:rsidRPr="008421A6">
              <w:rPr>
                <w:rFonts w:ascii="Arial" w:hAnsi="Arial" w:cs="Arial"/>
                <w:color w:val="404040" w:themeColor="text1" w:themeTint="BF"/>
              </w:rPr>
              <w:t xml:space="preserve"> del Ministerio de Agricultura, Ganadería y Alimentación</w:t>
            </w:r>
            <w:r w:rsidR="00A518CA" w:rsidRPr="008421A6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686ABC" w:rsidRPr="008421A6">
              <w:rPr>
                <w:rFonts w:ascii="Arial" w:hAnsi="Arial" w:cs="Arial"/>
                <w:color w:val="404040" w:themeColor="text1" w:themeTint="BF"/>
              </w:rPr>
              <w:t>“Reglamento sanitario para el funcionamiento de establecimientos de transformación de productos hidrobiológicos”</w:t>
            </w:r>
          </w:p>
          <w:p w14:paraId="107BDC95" w14:textId="040C2170" w:rsidR="004867A2" w:rsidRPr="008421A6" w:rsidRDefault="004867A2" w:rsidP="008421A6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Acuerdo Ministerial 137-2007; Tarifas por Servicios que Presta el Ministerio de Agricultura, Ganadería y Alimentación, a través de la Unidad de Normas y Regulaciones.</w:t>
            </w:r>
          </w:p>
          <w:p w14:paraId="788ECC42" w14:textId="64C5C0E2" w:rsidR="007E7D2D" w:rsidRPr="008421A6" w:rsidRDefault="007E7D2D" w:rsidP="00C516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421A6" w:rsidRPr="008421A6" w14:paraId="01328651" w14:textId="77777777" w:rsidTr="00C42515">
        <w:trPr>
          <w:gridAfter w:val="1"/>
          <w:wAfter w:w="18" w:type="dxa"/>
        </w:trPr>
        <w:tc>
          <w:tcPr>
            <w:tcW w:w="0" w:type="auto"/>
          </w:tcPr>
          <w:p w14:paraId="1E134B76" w14:textId="433BC217" w:rsidR="008C3C67" w:rsidRPr="008421A6" w:rsidRDefault="00C42515" w:rsidP="00C4251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035" w:type="dxa"/>
          </w:tcPr>
          <w:p w14:paraId="65429F8B" w14:textId="77777777" w:rsidR="008C3C67" w:rsidRPr="008421A6" w:rsidRDefault="003244BE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421A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</w:t>
            </w:r>
            <w:r w:rsidR="002D4CC5" w:rsidRPr="008421A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O ACTUAL Y REDISEÑO DEL PROCEDIMIENTO</w:t>
            </w:r>
            <w:r w:rsidR="008C3C67" w:rsidRPr="008421A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BED9FA7" w14:textId="6A5C5312" w:rsidR="00C516BF" w:rsidRPr="008421A6" w:rsidRDefault="00C516BF" w:rsidP="0019513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6"/>
              <w:gridCol w:w="3914"/>
            </w:tblGrid>
            <w:tr w:rsidR="008421A6" w:rsidRPr="008421A6" w14:paraId="431CAD75" w14:textId="77777777" w:rsidTr="00373F50">
              <w:tc>
                <w:tcPr>
                  <w:tcW w:w="4126" w:type="dxa"/>
                </w:tcPr>
                <w:p w14:paraId="3D502422" w14:textId="77777777" w:rsidR="008E1A71" w:rsidRPr="00492917" w:rsidRDefault="008E1A71" w:rsidP="0049291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9291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914" w:type="dxa"/>
                </w:tcPr>
                <w:p w14:paraId="4686F974" w14:textId="77777777" w:rsidR="008E1A71" w:rsidRPr="00492917" w:rsidRDefault="008E1A71" w:rsidP="0049291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9291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8421A6" w:rsidRPr="008421A6" w14:paraId="69B069C0" w14:textId="77777777" w:rsidTr="00373F50">
              <w:tc>
                <w:tcPr>
                  <w:tcW w:w="4126" w:type="dxa"/>
                </w:tcPr>
                <w:p w14:paraId="28C0F5B6" w14:textId="77777777" w:rsidR="008E1A71" w:rsidRPr="008421A6" w:rsidRDefault="008E1A71" w:rsidP="005C6DC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421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ara Licencia Sanitaria</w:t>
                  </w:r>
                </w:p>
                <w:p w14:paraId="0D9F1B57" w14:textId="77777777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>Fotocopia de licencia piloto (vigente).</w:t>
                  </w:r>
                </w:p>
                <w:p w14:paraId="2BE89260" w14:textId="77777777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>Fotocopia legible de DPI del interesado.</w:t>
                  </w:r>
                </w:p>
                <w:p w14:paraId="14444871" w14:textId="38A5245A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>Presentar tarjeta de Salud del conductor y acompañantes (cuando aplique) original y fotocopia.</w:t>
                  </w:r>
                </w:p>
                <w:p w14:paraId="1A9BC92E" w14:textId="77777777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>Presentar tarjeta de Pulmones del conductor y acompañantes (cuando aplique) original y fotocopia.</w:t>
                  </w:r>
                </w:p>
                <w:p w14:paraId="6581B10A" w14:textId="77777777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Presentar Tarjeta de Circulación del vehículo en original y Fotocopia legible.</w:t>
                  </w:r>
                </w:p>
                <w:p w14:paraId="3B71C9D7" w14:textId="77777777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>Si es persona jurídica debe adjuntar fotocopia de la Escritura Pública de Constitución y Nombramiento del Representante Legal, ambos instrumentos debidamente inscritos en el Registro mercantil. (Solo para primer registro).</w:t>
                  </w:r>
                </w:p>
                <w:p w14:paraId="17590497" w14:textId="2465AFC1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>Traer los utensilios que se requieren para el transporte del producto indicado (Lona, Hielera, etc.).</w:t>
                  </w:r>
                </w:p>
                <w:p w14:paraId="4D11D345" w14:textId="77777777" w:rsidR="008E1A71" w:rsidRPr="00D56893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56893">
                    <w:rPr>
                      <w:rFonts w:ascii="Arial" w:hAnsi="Arial" w:cs="Arial"/>
                      <w:color w:val="404040" w:themeColor="text1" w:themeTint="BF"/>
                    </w:rPr>
                    <w:t>Personas individuales o jurídicas que no cuenten con Licencia Sanitaria de Funcionamiento del producto a transportar, deberán presentar constancia que el origen del producto corresponde a un establecimiento con Licencia Sanitaria de Funcionamiento Vigente (Aplica para productos de origen Vegetal, Leche, Huevo y Productos Cárnicos).</w:t>
                  </w:r>
                </w:p>
                <w:p w14:paraId="3FE2E3AB" w14:textId="77777777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 xml:space="preserve">Para el transporte de productos cárnicos, el vehículo debe contar con sistema de frio.  </w:t>
                  </w:r>
                </w:p>
                <w:p w14:paraId="7E44FCA5" w14:textId="77777777" w:rsidR="008E1A71" w:rsidRPr="008421A6" w:rsidRDefault="008E1A71" w:rsidP="005C6DC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421A6">
                    <w:rPr>
                      <w:rFonts w:ascii="Arial" w:hAnsi="Arial" w:cs="Arial"/>
                      <w:color w:val="404040" w:themeColor="text1" w:themeTint="BF"/>
                    </w:rPr>
                    <w:t>Adjuntar recibo de pago de la licencia Sanitaria de Transporte, el cual deberá de estar a nombre del solicitante o de la Empresa establecida en la solicitud.</w:t>
                  </w:r>
                </w:p>
                <w:p w14:paraId="771ABA2E" w14:textId="77777777" w:rsidR="008E1A71" w:rsidRPr="008421A6" w:rsidRDefault="008E1A71" w:rsidP="008E1A71">
                  <w:pPr>
                    <w:jc w:val="both"/>
                    <w:rPr>
                      <w:b/>
                      <w:color w:val="404040" w:themeColor="text1" w:themeTint="BF"/>
                    </w:rPr>
                  </w:pPr>
                </w:p>
              </w:tc>
              <w:tc>
                <w:tcPr>
                  <w:tcW w:w="3914" w:type="dxa"/>
                </w:tcPr>
                <w:p w14:paraId="511DF0AC" w14:textId="77777777" w:rsidR="00373F50" w:rsidRPr="00373F50" w:rsidRDefault="00373F50" w:rsidP="00373F50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68B5762B" w14:textId="28C2B81D" w:rsidR="008E1A71" w:rsidRPr="005D6394" w:rsidRDefault="00F94583" w:rsidP="004867A2">
                  <w:pPr>
                    <w:pStyle w:val="Prrafodelista"/>
                    <w:numPr>
                      <w:ilvl w:val="0"/>
                      <w:numId w:val="16"/>
                    </w:numPr>
                    <w:ind w:left="551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D63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</w:t>
                  </w:r>
                  <w:r w:rsidR="008E1A71" w:rsidRPr="005D63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omprobante de pago </w:t>
                  </w:r>
                </w:p>
                <w:p w14:paraId="573ECD98" w14:textId="6CA1702B" w:rsidR="00A87337" w:rsidRPr="005D6394" w:rsidRDefault="00A87337" w:rsidP="00F94583">
                  <w:pPr>
                    <w:pStyle w:val="Prrafodelista"/>
                    <w:numPr>
                      <w:ilvl w:val="0"/>
                      <w:numId w:val="16"/>
                    </w:numPr>
                    <w:ind w:left="551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D63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spección in situ o documental</w:t>
                  </w:r>
                  <w:r w:rsidR="00D56893" w:rsidRPr="005D63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on fotografías</w:t>
                  </w:r>
                  <w:r w:rsidRPr="005D63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B19F4B6" w14:textId="77777777" w:rsidR="00DF17F0" w:rsidRPr="005D6394" w:rsidRDefault="00DF17F0" w:rsidP="00DF17F0">
                  <w:pPr>
                    <w:pStyle w:val="Prrafodelista"/>
                    <w:numPr>
                      <w:ilvl w:val="0"/>
                      <w:numId w:val="16"/>
                    </w:numPr>
                    <w:spacing w:after="160" w:line="259" w:lineRule="auto"/>
                    <w:ind w:left="551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nstancia que el origen del producto corresponde a un establecimiento autorizado con Licencia Sanitaria de Funcionamiento Vigente (aplica únicamente para productos cárnicos).</w:t>
                  </w:r>
                </w:p>
                <w:p w14:paraId="1AEEF1E9" w14:textId="77777777" w:rsidR="00D56893" w:rsidRDefault="00D56893" w:rsidP="00D56893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2E15617" w14:textId="16B99B9B" w:rsidR="00F94583" w:rsidRPr="008421A6" w:rsidRDefault="00F94583" w:rsidP="005D6394">
                  <w:pPr>
                    <w:pStyle w:val="Prrafodelista"/>
                    <w:ind w:left="551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421A6" w:rsidRPr="008421A6" w14:paraId="400FCAAB" w14:textId="77777777" w:rsidTr="00373F50">
              <w:tc>
                <w:tcPr>
                  <w:tcW w:w="4126" w:type="dxa"/>
                </w:tcPr>
                <w:p w14:paraId="2B9087A8" w14:textId="77777777" w:rsidR="002D4CC5" w:rsidRPr="0049291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9291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62B0F758" w14:textId="77777777" w:rsidR="002D4CC5" w:rsidRPr="0049291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14" w:type="dxa"/>
                </w:tcPr>
                <w:p w14:paraId="3A0DD777" w14:textId="77777777" w:rsidR="002D4CC5" w:rsidRPr="0049291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9291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421A6" w:rsidRPr="008421A6" w14:paraId="77CC4058" w14:textId="77777777" w:rsidTr="00373F50">
              <w:trPr>
                <w:trHeight w:val="1386"/>
              </w:trPr>
              <w:tc>
                <w:tcPr>
                  <w:tcW w:w="4126" w:type="dxa"/>
                  <w:vMerge w:val="restart"/>
                </w:tcPr>
                <w:p w14:paraId="0520C7DF" w14:textId="41E90838" w:rsidR="00944D0A" w:rsidRPr="008421A6" w:rsidRDefault="00944D0A" w:rsidP="006E083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0E97C03C" w14:textId="77777777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Usuario Solicitante descarga el formulario de solicitud de Licencia Sanitaria de Transporte de la página https://visar.maga.gob.gt/ o 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>lo solicita en ventanilla de atención al usuario.</w:t>
                  </w:r>
                </w:p>
                <w:p w14:paraId="0D6B16FE" w14:textId="7D885A08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usuario realiza el pago en agencia Banrural con el código </w:t>
                  </w:r>
                </w:p>
                <w:p w14:paraId="605DB635" w14:textId="77777777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expediente completo es entregado en ventanilla de atención al usuario.</w:t>
                  </w:r>
                </w:p>
                <w:p w14:paraId="7BD0CC5A" w14:textId="77777777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expediente es trasladado hacia el Departamento que corresponda</w:t>
                  </w:r>
                </w:p>
                <w:p w14:paraId="60A6A89F" w14:textId="4AF7916F" w:rsidR="00944D0A" w:rsidRPr="008421A6" w:rsidRDefault="00944D0A" w:rsidP="00C516BF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inspector que corresponda verifica que el expediente esté completo y cumpla con los requisitos generales que establece la normativa vigente.</w:t>
                  </w:r>
                </w:p>
                <w:p w14:paraId="2C6D19BB" w14:textId="35B42934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inspector realiza inspección al vehículo para inspección física en la Dirección de Inocuidad, MAGA, Zona 13, Guatemala.</w:t>
                  </w:r>
                </w:p>
                <w:p w14:paraId="39D0C515" w14:textId="77777777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establecimiento de donde proviene el producto debe contar con Licencia Sanitaria de Funcionamiento (aplica para Productos cárnicos, leche y huevo).</w:t>
                  </w:r>
                </w:p>
                <w:p w14:paraId="192594F7" w14:textId="77777777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Personas individuales o jurídicas que no cuenten con Licencia Sanitaria de Funcionamiento del producto a transportar, deberán presentar constancia que el origen del producto corresponde a un establecimiento con Licencia Sanitaria de Funcionamiento Vigente (Aplica para productos de origen Vegetal, Leche, Huevo y Productos Cárnicos). </w:t>
                  </w:r>
                </w:p>
                <w:p w14:paraId="51D09581" w14:textId="07CDF906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Adjuntar recibo de pago  </w:t>
                  </w:r>
                </w:p>
                <w:p w14:paraId="03D7212B" w14:textId="4C784295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Dictamen técnico</w:t>
                  </w:r>
                </w:p>
                <w:p w14:paraId="102AE88A" w14:textId="11B2A962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misión de Licencia Sanitaria de Transporte.</w:t>
                  </w:r>
                </w:p>
                <w:p w14:paraId="1B6E1282" w14:textId="79ED8A27" w:rsidR="00944D0A" w:rsidRPr="008421A6" w:rsidRDefault="00944D0A" w:rsidP="006E0833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Autorización de Licencia</w:t>
                  </w:r>
                </w:p>
                <w:p w14:paraId="5E47136C" w14:textId="77777777" w:rsidR="00944D0A" w:rsidRDefault="00944D0A" w:rsidP="00373F50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ntrega y registro de la Licencia Sanitaria de Transporte.</w:t>
                  </w:r>
                </w:p>
                <w:p w14:paraId="5A0ACE21" w14:textId="3917B9FE" w:rsidR="00373F50" w:rsidRPr="008421A6" w:rsidRDefault="00373F50" w:rsidP="00373F50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3914" w:type="dxa"/>
                </w:tcPr>
                <w:p w14:paraId="7FEA59D1" w14:textId="12C8283C" w:rsidR="00944D0A" w:rsidRPr="008421A6" w:rsidRDefault="00944D0A" w:rsidP="00AC4A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6B92BF92" w14:textId="466F3642" w:rsidR="00944D0A" w:rsidRPr="008421A6" w:rsidRDefault="00944D0A" w:rsidP="00373F50">
                  <w:pPr>
                    <w:pStyle w:val="Prrafodelista"/>
                    <w:numPr>
                      <w:ilvl w:val="0"/>
                      <w:numId w:val="18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usuario completa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formulario en el sistema informático,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carga documentos requeridos y co</w:t>
                  </w:r>
                  <w:r w:rsidR="001D25FE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mprobante de pago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</w:tc>
            </w:tr>
            <w:tr w:rsidR="008421A6" w:rsidRPr="008421A6" w14:paraId="5B8ECB66" w14:textId="77777777" w:rsidTr="00373F50">
              <w:trPr>
                <w:trHeight w:val="1705"/>
              </w:trPr>
              <w:tc>
                <w:tcPr>
                  <w:tcW w:w="4126" w:type="dxa"/>
                  <w:vMerge/>
                </w:tcPr>
                <w:p w14:paraId="1C8DA08E" w14:textId="77777777" w:rsidR="00944D0A" w:rsidRPr="008421A6" w:rsidRDefault="00944D0A" w:rsidP="006E083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3914" w:type="dxa"/>
                </w:tcPr>
                <w:p w14:paraId="0B399AB1" w14:textId="6D897205" w:rsidR="00AC4A74" w:rsidRPr="008421A6" w:rsidRDefault="00AC4A74" w:rsidP="00373F50">
                  <w:pPr>
                    <w:pStyle w:val="Prrafodelista"/>
                    <w:numPr>
                      <w:ilvl w:val="0"/>
                      <w:numId w:val="18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P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rofesional 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I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nspector recibe en bandeja </w:t>
                  </w:r>
                  <w:r w:rsidR="009D4C0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xpedient</w:t>
                  </w:r>
                  <w:r w:rsid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</w:t>
                  </w:r>
                  <w:r w:rsidR="009D4C0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y revisa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  <w:p w14:paraId="3BF0385D" w14:textId="15017530" w:rsidR="00AC4A74" w:rsidRPr="008421A6" w:rsidRDefault="00AC4A74" w:rsidP="00373F50">
                  <w:pPr>
                    <w:pStyle w:val="Prrafodelista"/>
                    <w:ind w:left="59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: Sigue paso 3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  <w:p w14:paraId="09AF2D3E" w14:textId="73F96D1A" w:rsidR="00AC4A74" w:rsidRPr="008421A6" w:rsidRDefault="00AC4A74" w:rsidP="00373F50">
                  <w:pPr>
                    <w:pStyle w:val="Prrafodelista"/>
                    <w:ind w:left="59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No: Devuelve para subsanar y regresa al paso 1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  <w:p w14:paraId="00551838" w14:textId="77777777" w:rsidR="00944D0A" w:rsidRPr="008421A6" w:rsidRDefault="00944D0A" w:rsidP="00364C2C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421A6" w:rsidRPr="008421A6" w14:paraId="13FAC5E9" w14:textId="77777777" w:rsidTr="00373F50">
              <w:trPr>
                <w:trHeight w:val="1105"/>
              </w:trPr>
              <w:tc>
                <w:tcPr>
                  <w:tcW w:w="4126" w:type="dxa"/>
                  <w:vMerge/>
                </w:tcPr>
                <w:p w14:paraId="101DE499" w14:textId="77777777" w:rsidR="00944D0A" w:rsidRPr="008421A6" w:rsidRDefault="00944D0A" w:rsidP="006E083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3914" w:type="dxa"/>
                </w:tcPr>
                <w:p w14:paraId="1B98A4B0" w14:textId="4AA836B0" w:rsidR="00944D0A" w:rsidRPr="008421A6" w:rsidRDefault="00AC4A74" w:rsidP="00373F50">
                  <w:pPr>
                    <w:pStyle w:val="Prrafodelista"/>
                    <w:numPr>
                      <w:ilvl w:val="0"/>
                      <w:numId w:val="18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El 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P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rofesional 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I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nspector coordina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y realiza</w:t>
                  </w: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la inspección higiénico-sanitaria</w:t>
                  </w:r>
                  <w:r w:rsidR="00F94583"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y emite dictamen.</w:t>
                  </w:r>
                </w:p>
                <w:p w14:paraId="7B5B9091" w14:textId="2C9D0E4B" w:rsidR="00F94583" w:rsidRPr="008421A6" w:rsidRDefault="00F94583" w:rsidP="00373F50">
                  <w:pPr>
                    <w:ind w:left="59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421A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Si es favorable: sigue paso 4.  </w:t>
                  </w:r>
                </w:p>
                <w:p w14:paraId="71EA6A02" w14:textId="2DFE4203" w:rsidR="00177830" w:rsidRPr="00373F50" w:rsidRDefault="00177830" w:rsidP="00373F50">
                  <w:pPr>
                    <w:ind w:left="59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No es favorable: Emite boleta de hallazgos, entrega al usuario para subsana</w:t>
                  </w:r>
                  <w:r w:rsidR="009D4C07"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r</w:t>
                  </w:r>
                  <w:r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en un plazo no mayor a 15 días y re</w:t>
                  </w:r>
                  <w:r w:rsidR="009D4C07"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gresa</w:t>
                  </w:r>
                  <w:r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paso 3.</w:t>
                  </w:r>
                  <w:r w:rsidR="009D4C07"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  <w:r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Si el usuario no cumple con las correcciones de hallazgos dentro del plazo establecido, se deniega la emisión de la licencia sanitaria de transporte y se notifica por medio del sistema.</w:t>
                  </w:r>
                </w:p>
                <w:p w14:paraId="65D76997" w14:textId="4E8F7E3B" w:rsidR="00F94583" w:rsidRPr="008421A6" w:rsidRDefault="00F94583" w:rsidP="00F9458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8421A6" w:rsidRPr="008421A6" w14:paraId="1093317E" w14:textId="77777777" w:rsidTr="00373F50">
              <w:trPr>
                <w:trHeight w:val="1705"/>
              </w:trPr>
              <w:tc>
                <w:tcPr>
                  <w:tcW w:w="4126" w:type="dxa"/>
                  <w:vMerge/>
                </w:tcPr>
                <w:p w14:paraId="16873F62" w14:textId="77777777" w:rsidR="00944D0A" w:rsidRPr="008421A6" w:rsidRDefault="00944D0A" w:rsidP="006E083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3914" w:type="dxa"/>
                </w:tcPr>
                <w:p w14:paraId="5D974DDE" w14:textId="528E03BC" w:rsidR="00944D0A" w:rsidRPr="00373F50" w:rsidRDefault="00373F50" w:rsidP="00373F50">
                  <w:pPr>
                    <w:pStyle w:val="Prrafodelista"/>
                    <w:numPr>
                      <w:ilvl w:val="0"/>
                      <w:numId w:val="18"/>
                    </w:numPr>
                    <w:ind w:left="596" w:hanging="283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profesional inspector genera la Licencia Sanitaria de Transporte.</w:t>
                  </w:r>
                </w:p>
              </w:tc>
            </w:tr>
            <w:tr w:rsidR="008421A6" w:rsidRPr="008421A6" w14:paraId="43DE0F67" w14:textId="77777777" w:rsidTr="00373F50">
              <w:trPr>
                <w:trHeight w:val="1705"/>
              </w:trPr>
              <w:tc>
                <w:tcPr>
                  <w:tcW w:w="4126" w:type="dxa"/>
                  <w:vMerge/>
                </w:tcPr>
                <w:p w14:paraId="79DE5B34" w14:textId="77777777" w:rsidR="00177830" w:rsidRPr="008421A6" w:rsidRDefault="00177830" w:rsidP="0017783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3914" w:type="dxa"/>
                </w:tcPr>
                <w:p w14:paraId="0386C9EB" w14:textId="188B9BF9" w:rsidR="00373F50" w:rsidRPr="00373F50" w:rsidRDefault="00373F50" w:rsidP="00373F50">
                  <w:pPr>
                    <w:pStyle w:val="Prrafodelista"/>
                    <w:numPr>
                      <w:ilvl w:val="0"/>
                      <w:numId w:val="18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373F50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El funcionario designado de la Dirección valida la licencia y notifica al usuario mediante el sistema informático.</w:t>
                  </w:r>
                </w:p>
                <w:p w14:paraId="625DCF14" w14:textId="12B0172A" w:rsidR="00177830" w:rsidRPr="008421A6" w:rsidRDefault="00177830" w:rsidP="00373F50">
                  <w:pPr>
                    <w:pStyle w:val="Prrafodelista"/>
                    <w:ind w:left="1080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</w:tbl>
          <w:p w14:paraId="1266B159" w14:textId="77777777" w:rsidR="00373F50" w:rsidRDefault="00373F50" w:rsidP="004469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30B6C615" w14:textId="77777777" w:rsidR="00373F50" w:rsidRDefault="00373F50" w:rsidP="004469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710ABCB3" w14:textId="7FC5A67B" w:rsidR="00446999" w:rsidRPr="008421A6" w:rsidRDefault="00446999" w:rsidP="004469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 xml:space="preserve">Tiempo: </w:t>
            </w:r>
            <w:r w:rsidR="006B4793">
              <w:rPr>
                <w:rFonts w:ascii="Arial" w:hAnsi="Arial" w:cs="Arial"/>
                <w:color w:val="404040" w:themeColor="text1" w:themeTint="BF"/>
              </w:rPr>
              <w:t xml:space="preserve">     </w:t>
            </w:r>
            <w:r w:rsidR="004C7683" w:rsidRPr="006B4793">
              <w:rPr>
                <w:rFonts w:ascii="Arial" w:hAnsi="Arial" w:cs="Arial"/>
                <w:color w:val="404040" w:themeColor="text1" w:themeTint="BF"/>
              </w:rPr>
              <w:t>Actual:</w:t>
            </w:r>
            <w:r w:rsidR="004C7683"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 3 horas   </w:t>
            </w:r>
            <w:r w:rsidR="006B4793">
              <w:rPr>
                <w:rFonts w:ascii="Arial" w:hAnsi="Arial" w:cs="Arial"/>
                <w:b/>
                <w:color w:val="404040" w:themeColor="text1" w:themeTint="BF"/>
              </w:rPr>
              <w:t xml:space="preserve">    </w:t>
            </w:r>
            <w:r w:rsidR="004C7683" w:rsidRPr="006B4793">
              <w:rPr>
                <w:rFonts w:ascii="Arial" w:hAnsi="Arial" w:cs="Arial"/>
                <w:color w:val="404040" w:themeColor="text1" w:themeTint="BF"/>
              </w:rPr>
              <w:t>Propuesto</w:t>
            </w:r>
            <w:r w:rsidR="004C7683" w:rsidRPr="008421A6">
              <w:rPr>
                <w:rFonts w:ascii="Arial" w:hAnsi="Arial" w:cs="Arial"/>
                <w:b/>
                <w:color w:val="404040" w:themeColor="text1" w:themeTint="BF"/>
              </w:rPr>
              <w:t>: 2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 hora</w:t>
            </w:r>
            <w:r w:rsidR="004C7683" w:rsidRPr="008421A6">
              <w:rPr>
                <w:rFonts w:ascii="Arial" w:hAnsi="Arial" w:cs="Arial"/>
                <w:b/>
                <w:color w:val="404040" w:themeColor="text1" w:themeTint="BF"/>
              </w:rPr>
              <w:t>s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>.</w:t>
            </w:r>
          </w:p>
          <w:p w14:paraId="43F622AD" w14:textId="5AE05C4F" w:rsidR="00446999" w:rsidRPr="008421A6" w:rsidRDefault="00446999" w:rsidP="004469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 xml:space="preserve">Costo: </w:t>
            </w:r>
            <w:r w:rsidR="006B4793">
              <w:rPr>
                <w:rFonts w:ascii="Arial" w:hAnsi="Arial" w:cs="Arial"/>
                <w:color w:val="404040" w:themeColor="text1" w:themeTint="BF"/>
              </w:rPr>
              <w:t xml:space="preserve">        </w:t>
            </w:r>
            <w:r w:rsidRPr="006B4793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6B4793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 9.37 </w:t>
            </w:r>
            <w:r w:rsidR="006B4793">
              <w:rPr>
                <w:rFonts w:ascii="Arial" w:hAnsi="Arial" w:cs="Arial"/>
                <w:b/>
                <w:color w:val="404040" w:themeColor="text1" w:themeTint="BF"/>
              </w:rPr>
              <w:t xml:space="preserve">   </w:t>
            </w:r>
            <w:r w:rsidRPr="006B4793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6B4793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 9.37</w:t>
            </w:r>
          </w:p>
          <w:p w14:paraId="7DF0FF5F" w14:textId="64678F8C" w:rsidR="006B4793" w:rsidRDefault="00446999" w:rsidP="00446999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Acciones interinstitucionales:</w:t>
            </w:r>
            <w:r w:rsidR="006B4793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6B4793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6B4793">
              <w:rPr>
                <w:rFonts w:ascii="Arial" w:hAnsi="Arial" w:cs="Arial"/>
                <w:b/>
                <w:color w:val="404040" w:themeColor="text1" w:themeTint="BF"/>
              </w:rPr>
              <w:t>N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>inguna</w:t>
            </w:r>
            <w:r w:rsidR="006B4793">
              <w:rPr>
                <w:rFonts w:ascii="Arial" w:hAnsi="Arial" w:cs="Arial"/>
                <w:b/>
                <w:color w:val="404040" w:themeColor="text1" w:themeTint="BF"/>
              </w:rPr>
              <w:t xml:space="preserve">        </w:t>
            </w:r>
          </w:p>
          <w:p w14:paraId="549D263B" w14:textId="14138D4D" w:rsidR="00446999" w:rsidRPr="008421A6" w:rsidRDefault="006B4793" w:rsidP="0044699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                                             </w:t>
            </w:r>
            <w:r w:rsidR="00446999"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="00C42515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="00446999" w:rsidRPr="006B4793">
              <w:rPr>
                <w:rFonts w:ascii="Arial" w:hAnsi="Arial" w:cs="Arial"/>
                <w:color w:val="404040" w:themeColor="text1" w:themeTint="BF"/>
              </w:rPr>
              <w:t>Propuesto</w:t>
            </w:r>
            <w:r w:rsidR="00446999" w:rsidRPr="008421A6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C42515">
              <w:rPr>
                <w:rFonts w:ascii="Arial" w:hAnsi="Arial" w:cs="Arial"/>
                <w:b/>
                <w:color w:val="404040" w:themeColor="text1" w:themeTint="BF"/>
              </w:rPr>
              <w:t>Ninguna</w:t>
            </w:r>
          </w:p>
          <w:p w14:paraId="571FFCCF" w14:textId="77777777" w:rsidR="007F2D55" w:rsidRPr="008421A6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DE873D1" w14:textId="1B1862EE" w:rsidR="00C516BF" w:rsidRDefault="00C516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871E01F" w14:textId="29E5E363" w:rsidR="00373F50" w:rsidRDefault="00373F5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3511A5D" w14:textId="73C0D6E8" w:rsidR="00E00366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80176F2" w14:textId="236BBE58" w:rsidR="00E00366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7720337" w14:textId="7505BDA7" w:rsidR="00E00366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849A873" w14:textId="030DFAEC" w:rsidR="00E00366" w:rsidRDefault="00E00366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CE32236" w14:textId="4AB61D37" w:rsidR="008C3C67" w:rsidRPr="008421A6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8421A6">
        <w:rPr>
          <w:rFonts w:ascii="Arial" w:hAnsi="Arial" w:cs="Arial"/>
          <w:b/>
          <w:color w:val="404040" w:themeColor="text1" w:themeTint="BF"/>
          <w:sz w:val="24"/>
        </w:rPr>
        <w:lastRenderedPageBreak/>
        <w:t xml:space="preserve">ANEXO 1. </w:t>
      </w: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1984"/>
        <w:gridCol w:w="1843"/>
        <w:gridCol w:w="2126"/>
      </w:tblGrid>
      <w:tr w:rsidR="008421A6" w:rsidRPr="008421A6" w14:paraId="3C4BEFC2" w14:textId="77777777" w:rsidTr="0013439C">
        <w:trPr>
          <w:trHeight w:val="653"/>
        </w:trPr>
        <w:tc>
          <w:tcPr>
            <w:tcW w:w="3256" w:type="dxa"/>
            <w:shd w:val="clear" w:color="auto" w:fill="BDD7EE"/>
            <w:vAlign w:val="center"/>
          </w:tcPr>
          <w:p w14:paraId="472AA59D" w14:textId="77777777" w:rsidR="0071669B" w:rsidRPr="008421A6" w:rsidRDefault="0071669B" w:rsidP="0071669B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4A2061AF" w14:textId="77777777" w:rsidR="0071669B" w:rsidRPr="008421A6" w:rsidRDefault="0071669B" w:rsidP="0071669B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>SITUACIÓN ACTUAL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575054C2" w14:textId="77777777" w:rsidR="0071669B" w:rsidRPr="008421A6" w:rsidRDefault="0071669B" w:rsidP="0071669B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>SITUACIÓN PROPUESTA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3FD07CAE" w14:textId="77777777" w:rsidR="0071669B" w:rsidRPr="008421A6" w:rsidRDefault="0071669B" w:rsidP="0071669B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421A6" w:rsidRPr="008421A6" w14:paraId="7CE4A9A3" w14:textId="77777777" w:rsidTr="0013439C">
        <w:tc>
          <w:tcPr>
            <w:tcW w:w="3256" w:type="dxa"/>
            <w:vAlign w:val="center"/>
          </w:tcPr>
          <w:p w14:paraId="4839C96E" w14:textId="77777777" w:rsidR="0071669B" w:rsidRPr="008421A6" w:rsidRDefault="0071669B" w:rsidP="0071669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  <w:r w:rsidRPr="008421A6">
              <w:rPr>
                <w:rFonts w:ascii="Arial" w:hAnsi="Arial" w:cs="Arial"/>
                <w:b/>
                <w:color w:val="404040" w:themeColor="text1" w:themeTint="BF"/>
              </w:rPr>
              <w:t>(renglón 6)</w:t>
            </w:r>
          </w:p>
        </w:tc>
        <w:tc>
          <w:tcPr>
            <w:tcW w:w="1984" w:type="dxa"/>
          </w:tcPr>
          <w:p w14:paraId="6BF166A3" w14:textId="3D0C3BFC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1843" w:type="dxa"/>
          </w:tcPr>
          <w:p w14:paraId="26FB67B6" w14:textId="0943F287" w:rsidR="0071669B" w:rsidRPr="008421A6" w:rsidRDefault="005C6DCA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15C68B8F" w14:textId="566E637F" w:rsidR="0071669B" w:rsidRPr="008421A6" w:rsidRDefault="005C6DCA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8421A6" w:rsidRPr="008421A6" w14:paraId="54A2455F" w14:textId="77777777" w:rsidTr="0013439C">
        <w:trPr>
          <w:trHeight w:val="548"/>
        </w:trPr>
        <w:tc>
          <w:tcPr>
            <w:tcW w:w="3256" w:type="dxa"/>
            <w:vAlign w:val="center"/>
          </w:tcPr>
          <w:p w14:paraId="6B4CD75C" w14:textId="77777777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7DEEDC14" w14:textId="31C063E4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3 horas</w:t>
            </w:r>
          </w:p>
        </w:tc>
        <w:tc>
          <w:tcPr>
            <w:tcW w:w="1843" w:type="dxa"/>
          </w:tcPr>
          <w:p w14:paraId="4F7DEE9D" w14:textId="30797CB3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1 hora</w:t>
            </w:r>
          </w:p>
        </w:tc>
        <w:tc>
          <w:tcPr>
            <w:tcW w:w="2126" w:type="dxa"/>
          </w:tcPr>
          <w:p w14:paraId="2D37E6E9" w14:textId="35704184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2 horas</w:t>
            </w:r>
          </w:p>
        </w:tc>
      </w:tr>
      <w:tr w:rsidR="008421A6" w:rsidRPr="008421A6" w14:paraId="3A3FAEC6" w14:textId="77777777" w:rsidTr="0013439C">
        <w:trPr>
          <w:trHeight w:val="550"/>
        </w:trPr>
        <w:tc>
          <w:tcPr>
            <w:tcW w:w="3256" w:type="dxa"/>
            <w:vAlign w:val="center"/>
          </w:tcPr>
          <w:p w14:paraId="704C2759" w14:textId="77777777" w:rsidR="0071669B" w:rsidRPr="008421A6" w:rsidRDefault="0071669B" w:rsidP="0071669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8D2E4B0" w14:textId="23C3A8FC" w:rsidR="0071669B" w:rsidRPr="008421A6" w:rsidRDefault="005C6DCA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10</w:t>
            </w:r>
          </w:p>
        </w:tc>
        <w:tc>
          <w:tcPr>
            <w:tcW w:w="1843" w:type="dxa"/>
          </w:tcPr>
          <w:p w14:paraId="572278F4" w14:textId="5EFADE11" w:rsidR="0071669B" w:rsidRPr="008421A6" w:rsidRDefault="005C6DCA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9</w:t>
            </w:r>
          </w:p>
        </w:tc>
        <w:tc>
          <w:tcPr>
            <w:tcW w:w="2126" w:type="dxa"/>
          </w:tcPr>
          <w:p w14:paraId="60871BBB" w14:textId="2687A605" w:rsidR="0071669B" w:rsidRPr="008421A6" w:rsidRDefault="005C6DCA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421A6" w:rsidRPr="008421A6" w14:paraId="1F3E2A50" w14:textId="77777777" w:rsidTr="0013439C">
        <w:trPr>
          <w:trHeight w:val="476"/>
        </w:trPr>
        <w:tc>
          <w:tcPr>
            <w:tcW w:w="3256" w:type="dxa"/>
            <w:vAlign w:val="center"/>
          </w:tcPr>
          <w:p w14:paraId="3820B39A" w14:textId="77777777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05D0851B" w14:textId="6BAF42B7" w:rsidR="00970218" w:rsidRPr="008421A6" w:rsidRDefault="00970218" w:rsidP="00970218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Según Tarifa</w:t>
            </w:r>
            <w:r w:rsidR="00B75964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rio</w:t>
            </w: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 vigente 137-</w:t>
            </w:r>
          </w:p>
          <w:p w14:paraId="79A0D730" w14:textId="2B8F202C" w:rsidR="00970218" w:rsidRPr="008421A6" w:rsidRDefault="00970218" w:rsidP="00970218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2007</w:t>
            </w:r>
          </w:p>
          <w:p w14:paraId="5996F455" w14:textId="3E5C6523" w:rsidR="0071669B" w:rsidRPr="008421A6" w:rsidRDefault="006C2E6F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Costo USD 9.37</w:t>
            </w:r>
          </w:p>
        </w:tc>
        <w:tc>
          <w:tcPr>
            <w:tcW w:w="1843" w:type="dxa"/>
          </w:tcPr>
          <w:p w14:paraId="20DD7EBF" w14:textId="0339BAE7" w:rsidR="00970218" w:rsidRPr="008421A6" w:rsidRDefault="00970218" w:rsidP="00612C7D">
            <w:pPr>
              <w:spacing w:after="0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Según Tarifa</w:t>
            </w:r>
            <w:r w:rsidR="00B75964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rio</w:t>
            </w: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 vigente</w:t>
            </w:r>
          </w:p>
          <w:p w14:paraId="0F285578" w14:textId="634D096F" w:rsidR="0071669B" w:rsidRPr="008421A6" w:rsidRDefault="006C2E6F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Costo USD 9.37</w:t>
            </w:r>
          </w:p>
        </w:tc>
        <w:tc>
          <w:tcPr>
            <w:tcW w:w="2126" w:type="dxa"/>
          </w:tcPr>
          <w:p w14:paraId="1963A859" w14:textId="3947236A" w:rsidR="0071669B" w:rsidRPr="008421A6" w:rsidRDefault="00612C7D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421A6" w:rsidRPr="008421A6" w14:paraId="0337EC0D" w14:textId="77777777" w:rsidTr="0013439C">
        <w:trPr>
          <w:trHeight w:val="508"/>
        </w:trPr>
        <w:tc>
          <w:tcPr>
            <w:tcW w:w="3256" w:type="dxa"/>
            <w:vAlign w:val="center"/>
          </w:tcPr>
          <w:p w14:paraId="2EE9F995" w14:textId="77777777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1189DA5" w14:textId="77777777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0864BEF4" w14:textId="541304EF" w:rsidR="0071669B" w:rsidRPr="008421A6" w:rsidRDefault="00173B16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1BFE3B5C" w14:textId="0981EE41" w:rsidR="0071669B" w:rsidRPr="008421A6" w:rsidRDefault="00173B16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421A6" w:rsidRPr="008421A6" w14:paraId="74EFCEA4" w14:textId="77777777" w:rsidTr="0013439C">
        <w:trPr>
          <w:trHeight w:val="553"/>
        </w:trPr>
        <w:tc>
          <w:tcPr>
            <w:tcW w:w="3256" w:type="dxa"/>
            <w:vAlign w:val="center"/>
          </w:tcPr>
          <w:p w14:paraId="136767F9" w14:textId="77777777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010C663F" w14:textId="58458115" w:rsidR="0071669B" w:rsidRPr="008421A6" w:rsidRDefault="00173B16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53BB3E80" w14:textId="30EACB96" w:rsidR="0071669B" w:rsidRPr="008421A6" w:rsidRDefault="005C6DCA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51599682" w14:textId="6B62ECC1" w:rsidR="0071669B" w:rsidRPr="008421A6" w:rsidRDefault="005C6DCA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92917" w:rsidRPr="008421A6" w14:paraId="58ABBC8A" w14:textId="77777777" w:rsidTr="0013439C">
        <w:trPr>
          <w:trHeight w:val="561"/>
        </w:trPr>
        <w:tc>
          <w:tcPr>
            <w:tcW w:w="3256" w:type="dxa"/>
            <w:vAlign w:val="center"/>
          </w:tcPr>
          <w:p w14:paraId="2ED76C7B" w14:textId="77777777" w:rsidR="0071669B" w:rsidRPr="008421A6" w:rsidRDefault="0071669B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9696AC0" w14:textId="5EBBDCE4" w:rsidR="0071669B" w:rsidRPr="008421A6" w:rsidRDefault="00612C7D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7C3106D6" w14:textId="0D206E17" w:rsidR="0071669B" w:rsidRPr="008421A6" w:rsidRDefault="00446999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7FE03DB1" w14:textId="0FDE0F1B" w:rsidR="0071669B" w:rsidRPr="008421A6" w:rsidRDefault="00446999" w:rsidP="0071669B">
            <w:pPr>
              <w:rPr>
                <w:rFonts w:ascii="Arial" w:hAnsi="Arial" w:cs="Arial"/>
                <w:color w:val="404040" w:themeColor="text1" w:themeTint="BF"/>
              </w:rPr>
            </w:pPr>
            <w:r w:rsidRPr="008421A6">
              <w:rPr>
                <w:rFonts w:ascii="Arial" w:hAnsi="Arial" w:cs="Arial"/>
                <w:color w:val="404040" w:themeColor="text1" w:themeTint="BF"/>
              </w:rPr>
              <w:t>+1</w:t>
            </w:r>
          </w:p>
        </w:tc>
      </w:tr>
    </w:tbl>
    <w:p w14:paraId="62B908BF" w14:textId="490750C1" w:rsidR="00A02BEF" w:rsidRDefault="00A02BEF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38B1C5C5" w14:textId="42DC7849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1EFF63C9" w14:textId="177C28A2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112F91B1" w14:textId="259B4389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507A9FCE" w14:textId="0FB4E0CF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29211F32" w14:textId="7E185AE7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076459A4" w14:textId="23549A7E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7FB7AA16" w14:textId="769A61CD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1BA6FBD2" w14:textId="360CDB72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264B8692" w14:textId="62AFE27A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10905E2E" w14:textId="7BA26EDB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2183BA6D" w14:textId="2B13413F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1CBAD2F9" w14:textId="51D179F7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6C40CA66" w14:textId="39FBE36A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0F501E38" w14:textId="19985E65" w:rsidR="00E0036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001A39D9" w14:textId="65767C67" w:rsidR="00E00366" w:rsidRDefault="00A871B2" w:rsidP="008E2F03">
      <w:pPr>
        <w:jc w:val="both"/>
        <w:rPr>
          <w:rFonts w:ascii="Arial" w:hAnsi="Arial" w:cs="Arial"/>
          <w:color w:val="404040" w:themeColor="text1" w:themeTint="BF"/>
        </w:rPr>
      </w:pPr>
      <w:r>
        <w:rPr>
          <w:rFonts w:ascii="Arial" w:hAnsi="Arial" w:cs="Arial"/>
          <w:noProof/>
          <w:color w:val="404040" w:themeColor="text1" w:themeTint="BF"/>
          <w:lang w:eastAsia="es-GT"/>
        </w:rPr>
        <w:lastRenderedPageBreak/>
        <w:object w:dxaOrig="1440" w:dyaOrig="1440" w14:anchorId="26B0A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1.65pt;width:441.3pt;height:554.3pt;z-index:251658240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42900169" r:id="rId9"/>
        </w:object>
      </w:r>
    </w:p>
    <w:p w14:paraId="7116AB94" w14:textId="77777777" w:rsidR="00E00366" w:rsidRPr="008421A6" w:rsidRDefault="00E00366" w:rsidP="008E2F03">
      <w:pPr>
        <w:jc w:val="both"/>
        <w:rPr>
          <w:rFonts w:ascii="Arial" w:hAnsi="Arial" w:cs="Arial"/>
          <w:color w:val="404040" w:themeColor="text1" w:themeTint="BF"/>
        </w:rPr>
      </w:pPr>
    </w:p>
    <w:sectPr w:rsidR="00E00366" w:rsidRPr="008421A6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BC5643" w14:textId="77777777" w:rsidR="00A871B2" w:rsidRDefault="00A871B2" w:rsidP="00F00C9B">
      <w:pPr>
        <w:spacing w:after="0" w:line="240" w:lineRule="auto"/>
      </w:pPr>
      <w:r>
        <w:separator/>
      </w:r>
    </w:p>
  </w:endnote>
  <w:endnote w:type="continuationSeparator" w:id="0">
    <w:p w14:paraId="02499402" w14:textId="77777777" w:rsidR="00A871B2" w:rsidRDefault="00A871B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CD86F6" w14:textId="77777777" w:rsidR="00A871B2" w:rsidRDefault="00A871B2" w:rsidP="00F00C9B">
      <w:pPr>
        <w:spacing w:after="0" w:line="240" w:lineRule="auto"/>
      </w:pPr>
      <w:r>
        <w:separator/>
      </w:r>
    </w:p>
  </w:footnote>
  <w:footnote w:type="continuationSeparator" w:id="0">
    <w:p w14:paraId="08A6A174" w14:textId="77777777" w:rsidR="00A871B2" w:rsidRDefault="00A871B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F1C9AFF" w14:textId="743DC7A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170440" w:rsidRPr="00170440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92917">
          <w:rPr>
            <w:b/>
          </w:rPr>
          <w:t>5</w:t>
        </w:r>
      </w:p>
    </w:sdtContent>
  </w:sdt>
  <w:p w14:paraId="7772F05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76A1B"/>
    <w:multiLevelType w:val="hybridMultilevel"/>
    <w:tmpl w:val="551A3B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233C70"/>
    <w:multiLevelType w:val="hybridMultilevel"/>
    <w:tmpl w:val="3440F132"/>
    <w:lvl w:ilvl="0" w:tplc="D1FC4FA8">
      <w:start w:val="1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B30AD2"/>
    <w:multiLevelType w:val="hybridMultilevel"/>
    <w:tmpl w:val="BCA48EAC"/>
    <w:lvl w:ilvl="0" w:tplc="E85219F4">
      <w:start w:val="1"/>
      <w:numFmt w:val="decimal"/>
      <w:lvlText w:val="%1."/>
      <w:lvlJc w:val="left"/>
      <w:pPr>
        <w:ind w:left="643" w:hanging="360"/>
      </w:pPr>
      <w:rPr>
        <w:rFonts w:ascii="Arial" w:eastAsiaTheme="minorHAnsi" w:hAnsi="Arial" w:cs="Arial"/>
        <w:b w:val="0"/>
      </w:rPr>
    </w:lvl>
    <w:lvl w:ilvl="1" w:tplc="FFFFFFFF" w:tentative="1">
      <w:start w:val="1"/>
      <w:numFmt w:val="lowerLetter"/>
      <w:lvlText w:val="%2."/>
      <w:lvlJc w:val="left"/>
      <w:pPr>
        <w:ind w:left="1363" w:hanging="360"/>
      </w:pPr>
    </w:lvl>
    <w:lvl w:ilvl="2" w:tplc="FFFFFFFF" w:tentative="1">
      <w:start w:val="1"/>
      <w:numFmt w:val="lowerRoman"/>
      <w:lvlText w:val="%3."/>
      <w:lvlJc w:val="right"/>
      <w:pPr>
        <w:ind w:left="2083" w:hanging="180"/>
      </w:pPr>
    </w:lvl>
    <w:lvl w:ilvl="3" w:tplc="FFFFFFFF" w:tentative="1">
      <w:start w:val="1"/>
      <w:numFmt w:val="decimal"/>
      <w:lvlText w:val="%4."/>
      <w:lvlJc w:val="left"/>
      <w:pPr>
        <w:ind w:left="2803" w:hanging="360"/>
      </w:pPr>
    </w:lvl>
    <w:lvl w:ilvl="4" w:tplc="FFFFFFFF" w:tentative="1">
      <w:start w:val="1"/>
      <w:numFmt w:val="lowerLetter"/>
      <w:lvlText w:val="%5."/>
      <w:lvlJc w:val="left"/>
      <w:pPr>
        <w:ind w:left="3523" w:hanging="360"/>
      </w:pPr>
    </w:lvl>
    <w:lvl w:ilvl="5" w:tplc="FFFFFFFF" w:tentative="1">
      <w:start w:val="1"/>
      <w:numFmt w:val="lowerRoman"/>
      <w:lvlText w:val="%6."/>
      <w:lvlJc w:val="right"/>
      <w:pPr>
        <w:ind w:left="4243" w:hanging="180"/>
      </w:pPr>
    </w:lvl>
    <w:lvl w:ilvl="6" w:tplc="FFFFFFFF" w:tentative="1">
      <w:start w:val="1"/>
      <w:numFmt w:val="decimal"/>
      <w:lvlText w:val="%7."/>
      <w:lvlJc w:val="left"/>
      <w:pPr>
        <w:ind w:left="4963" w:hanging="360"/>
      </w:pPr>
    </w:lvl>
    <w:lvl w:ilvl="7" w:tplc="FFFFFFFF" w:tentative="1">
      <w:start w:val="1"/>
      <w:numFmt w:val="lowerLetter"/>
      <w:lvlText w:val="%8."/>
      <w:lvlJc w:val="left"/>
      <w:pPr>
        <w:ind w:left="5683" w:hanging="360"/>
      </w:pPr>
    </w:lvl>
    <w:lvl w:ilvl="8" w:tplc="FFFFFFFF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4" w15:restartNumberingAfterBreak="0">
    <w:nsid w:val="100C626A"/>
    <w:multiLevelType w:val="hybridMultilevel"/>
    <w:tmpl w:val="8C423B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2C78D8"/>
    <w:multiLevelType w:val="hybridMultilevel"/>
    <w:tmpl w:val="40CE6E54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0F10858"/>
    <w:multiLevelType w:val="hybridMultilevel"/>
    <w:tmpl w:val="7A2203E0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8E521C"/>
    <w:multiLevelType w:val="hybridMultilevel"/>
    <w:tmpl w:val="E6A83F20"/>
    <w:lvl w:ilvl="0" w:tplc="2A58D72A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D4A258A"/>
    <w:multiLevelType w:val="hybridMultilevel"/>
    <w:tmpl w:val="5F244B10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101E90"/>
    <w:multiLevelType w:val="hybridMultilevel"/>
    <w:tmpl w:val="9FFE3CE2"/>
    <w:lvl w:ilvl="0" w:tplc="C7C2E9B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356116B7"/>
    <w:multiLevelType w:val="hybridMultilevel"/>
    <w:tmpl w:val="27D0C2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FB7944"/>
    <w:multiLevelType w:val="hybridMultilevel"/>
    <w:tmpl w:val="AF0C0C3E"/>
    <w:lvl w:ilvl="0" w:tplc="DE4CBEC8">
      <w:start w:val="8"/>
      <w:numFmt w:val="upperLetter"/>
      <w:lvlText w:val="%1."/>
      <w:lvlJc w:val="left"/>
      <w:pPr>
        <w:ind w:left="1080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8240160"/>
    <w:multiLevelType w:val="hybridMultilevel"/>
    <w:tmpl w:val="CA9AFDF0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C56013A"/>
    <w:multiLevelType w:val="hybridMultilevel"/>
    <w:tmpl w:val="551A3B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D73593"/>
    <w:multiLevelType w:val="hybridMultilevel"/>
    <w:tmpl w:val="2DB4C182"/>
    <w:lvl w:ilvl="0" w:tplc="850A5E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B848FC"/>
    <w:multiLevelType w:val="hybridMultilevel"/>
    <w:tmpl w:val="E15E762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00A656F"/>
    <w:multiLevelType w:val="hybridMultilevel"/>
    <w:tmpl w:val="5F244B10"/>
    <w:lvl w:ilvl="0" w:tplc="850A5E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936DFE"/>
    <w:multiLevelType w:val="hybridMultilevel"/>
    <w:tmpl w:val="5F76B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833D51"/>
    <w:multiLevelType w:val="hybridMultilevel"/>
    <w:tmpl w:val="F9060CF8"/>
    <w:lvl w:ilvl="0" w:tplc="B7CCC17E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EA4405"/>
    <w:multiLevelType w:val="hybridMultilevel"/>
    <w:tmpl w:val="8862806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7A6C65"/>
    <w:multiLevelType w:val="hybridMultilevel"/>
    <w:tmpl w:val="7A54802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17"/>
  </w:num>
  <w:num w:numId="4">
    <w:abstractNumId w:val="26"/>
  </w:num>
  <w:num w:numId="5">
    <w:abstractNumId w:val="7"/>
  </w:num>
  <w:num w:numId="6">
    <w:abstractNumId w:val="19"/>
  </w:num>
  <w:num w:numId="7">
    <w:abstractNumId w:val="23"/>
  </w:num>
  <w:num w:numId="8">
    <w:abstractNumId w:val="0"/>
  </w:num>
  <w:num w:numId="9">
    <w:abstractNumId w:val="22"/>
  </w:num>
  <w:num w:numId="10">
    <w:abstractNumId w:val="10"/>
  </w:num>
  <w:num w:numId="11">
    <w:abstractNumId w:val="6"/>
  </w:num>
  <w:num w:numId="12">
    <w:abstractNumId w:val="16"/>
  </w:num>
  <w:num w:numId="13">
    <w:abstractNumId w:val="27"/>
  </w:num>
  <w:num w:numId="14">
    <w:abstractNumId w:val="5"/>
  </w:num>
  <w:num w:numId="15">
    <w:abstractNumId w:val="24"/>
  </w:num>
  <w:num w:numId="16">
    <w:abstractNumId w:val="3"/>
  </w:num>
  <w:num w:numId="17">
    <w:abstractNumId w:val="15"/>
  </w:num>
  <w:num w:numId="18">
    <w:abstractNumId w:val="21"/>
  </w:num>
  <w:num w:numId="19">
    <w:abstractNumId w:val="12"/>
  </w:num>
  <w:num w:numId="20">
    <w:abstractNumId w:val="18"/>
  </w:num>
  <w:num w:numId="21">
    <w:abstractNumId w:val="2"/>
  </w:num>
  <w:num w:numId="22">
    <w:abstractNumId w:val="13"/>
  </w:num>
  <w:num w:numId="23">
    <w:abstractNumId w:val="8"/>
  </w:num>
  <w:num w:numId="24">
    <w:abstractNumId w:val="14"/>
  </w:num>
  <w:num w:numId="25">
    <w:abstractNumId w:val="25"/>
  </w:num>
  <w:num w:numId="26">
    <w:abstractNumId w:val="4"/>
  </w:num>
  <w:num w:numId="27">
    <w:abstractNumId w:val="20"/>
  </w:num>
  <w:num w:numId="2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5316"/>
    <w:rsid w:val="00032B1A"/>
    <w:rsid w:val="000444F1"/>
    <w:rsid w:val="0004706A"/>
    <w:rsid w:val="0008781B"/>
    <w:rsid w:val="00094339"/>
    <w:rsid w:val="00095DF5"/>
    <w:rsid w:val="000A00BE"/>
    <w:rsid w:val="000A0E32"/>
    <w:rsid w:val="000B1F65"/>
    <w:rsid w:val="000F1DC5"/>
    <w:rsid w:val="000F69BE"/>
    <w:rsid w:val="00105400"/>
    <w:rsid w:val="001109B9"/>
    <w:rsid w:val="0011552B"/>
    <w:rsid w:val="001163B6"/>
    <w:rsid w:val="00142B94"/>
    <w:rsid w:val="00164DB6"/>
    <w:rsid w:val="00170440"/>
    <w:rsid w:val="00173B16"/>
    <w:rsid w:val="001752CC"/>
    <w:rsid w:val="00177666"/>
    <w:rsid w:val="00177830"/>
    <w:rsid w:val="00191A8F"/>
    <w:rsid w:val="0019513B"/>
    <w:rsid w:val="001A47FC"/>
    <w:rsid w:val="001B51C6"/>
    <w:rsid w:val="001C1CBB"/>
    <w:rsid w:val="001D1C7A"/>
    <w:rsid w:val="001D25FE"/>
    <w:rsid w:val="0021645B"/>
    <w:rsid w:val="00216DC4"/>
    <w:rsid w:val="002514B3"/>
    <w:rsid w:val="00257F69"/>
    <w:rsid w:val="002600DA"/>
    <w:rsid w:val="002632EB"/>
    <w:rsid w:val="002C3F82"/>
    <w:rsid w:val="002D4CC5"/>
    <w:rsid w:val="002F7E17"/>
    <w:rsid w:val="00317C77"/>
    <w:rsid w:val="003216B3"/>
    <w:rsid w:val="003244BE"/>
    <w:rsid w:val="00330362"/>
    <w:rsid w:val="00336F1C"/>
    <w:rsid w:val="00364C2C"/>
    <w:rsid w:val="00364E71"/>
    <w:rsid w:val="00373F50"/>
    <w:rsid w:val="00392A66"/>
    <w:rsid w:val="003A2DA0"/>
    <w:rsid w:val="003A3867"/>
    <w:rsid w:val="003C0ED6"/>
    <w:rsid w:val="003D1F84"/>
    <w:rsid w:val="003D5209"/>
    <w:rsid w:val="003E4020"/>
    <w:rsid w:val="003E4DD1"/>
    <w:rsid w:val="003F45A0"/>
    <w:rsid w:val="00410954"/>
    <w:rsid w:val="00413400"/>
    <w:rsid w:val="00426EC6"/>
    <w:rsid w:val="00427E70"/>
    <w:rsid w:val="00432990"/>
    <w:rsid w:val="004361D0"/>
    <w:rsid w:val="00446999"/>
    <w:rsid w:val="004826FB"/>
    <w:rsid w:val="004867A2"/>
    <w:rsid w:val="00492917"/>
    <w:rsid w:val="004A71E3"/>
    <w:rsid w:val="004A7FD0"/>
    <w:rsid w:val="004C6C48"/>
    <w:rsid w:val="004C7683"/>
    <w:rsid w:val="004D0F6C"/>
    <w:rsid w:val="004D51DC"/>
    <w:rsid w:val="004E29F8"/>
    <w:rsid w:val="00500F06"/>
    <w:rsid w:val="00514BA1"/>
    <w:rsid w:val="00533775"/>
    <w:rsid w:val="0054267C"/>
    <w:rsid w:val="005605FA"/>
    <w:rsid w:val="00563456"/>
    <w:rsid w:val="00573A96"/>
    <w:rsid w:val="00574F1A"/>
    <w:rsid w:val="00585100"/>
    <w:rsid w:val="005A593C"/>
    <w:rsid w:val="005A721E"/>
    <w:rsid w:val="005B6350"/>
    <w:rsid w:val="005C2221"/>
    <w:rsid w:val="005C608E"/>
    <w:rsid w:val="005C6DCA"/>
    <w:rsid w:val="005D6394"/>
    <w:rsid w:val="005E4AD3"/>
    <w:rsid w:val="005F009F"/>
    <w:rsid w:val="005F295B"/>
    <w:rsid w:val="0060044D"/>
    <w:rsid w:val="00612C7D"/>
    <w:rsid w:val="006439FA"/>
    <w:rsid w:val="00674171"/>
    <w:rsid w:val="00686ABC"/>
    <w:rsid w:val="00692788"/>
    <w:rsid w:val="006937A3"/>
    <w:rsid w:val="006B063F"/>
    <w:rsid w:val="006B21A5"/>
    <w:rsid w:val="006B455C"/>
    <w:rsid w:val="006B4793"/>
    <w:rsid w:val="006C2E6F"/>
    <w:rsid w:val="006D4643"/>
    <w:rsid w:val="006E0833"/>
    <w:rsid w:val="006E3716"/>
    <w:rsid w:val="0071294A"/>
    <w:rsid w:val="007160A1"/>
    <w:rsid w:val="0071669B"/>
    <w:rsid w:val="0074493D"/>
    <w:rsid w:val="00750391"/>
    <w:rsid w:val="00770D30"/>
    <w:rsid w:val="007828F6"/>
    <w:rsid w:val="007939C9"/>
    <w:rsid w:val="007C159A"/>
    <w:rsid w:val="007E7D2D"/>
    <w:rsid w:val="007F2D55"/>
    <w:rsid w:val="008352C9"/>
    <w:rsid w:val="008421A6"/>
    <w:rsid w:val="008522B8"/>
    <w:rsid w:val="00864E86"/>
    <w:rsid w:val="008766FF"/>
    <w:rsid w:val="00892B08"/>
    <w:rsid w:val="008955D3"/>
    <w:rsid w:val="008B1E85"/>
    <w:rsid w:val="008C3C67"/>
    <w:rsid w:val="008D19B1"/>
    <w:rsid w:val="008D201E"/>
    <w:rsid w:val="008E1A71"/>
    <w:rsid w:val="008E2F03"/>
    <w:rsid w:val="008E4508"/>
    <w:rsid w:val="008E755A"/>
    <w:rsid w:val="008F6C4E"/>
    <w:rsid w:val="009045EB"/>
    <w:rsid w:val="00904CEA"/>
    <w:rsid w:val="00915326"/>
    <w:rsid w:val="009345E9"/>
    <w:rsid w:val="0093460B"/>
    <w:rsid w:val="00944D0A"/>
    <w:rsid w:val="00955724"/>
    <w:rsid w:val="00956506"/>
    <w:rsid w:val="00960D0D"/>
    <w:rsid w:val="0096389B"/>
    <w:rsid w:val="00967097"/>
    <w:rsid w:val="00970218"/>
    <w:rsid w:val="0098121F"/>
    <w:rsid w:val="009A7002"/>
    <w:rsid w:val="009B4C26"/>
    <w:rsid w:val="009B79C9"/>
    <w:rsid w:val="009C1CF1"/>
    <w:rsid w:val="009D46B0"/>
    <w:rsid w:val="009D4C07"/>
    <w:rsid w:val="009E1250"/>
    <w:rsid w:val="009E5A00"/>
    <w:rsid w:val="009F05C2"/>
    <w:rsid w:val="009F408A"/>
    <w:rsid w:val="00A00D27"/>
    <w:rsid w:val="00A02BEF"/>
    <w:rsid w:val="00A128E9"/>
    <w:rsid w:val="00A15AC0"/>
    <w:rsid w:val="00A428C1"/>
    <w:rsid w:val="00A518CA"/>
    <w:rsid w:val="00A64D3E"/>
    <w:rsid w:val="00A72ABD"/>
    <w:rsid w:val="00A77FA7"/>
    <w:rsid w:val="00A871B2"/>
    <w:rsid w:val="00A87337"/>
    <w:rsid w:val="00A97B29"/>
    <w:rsid w:val="00AC0DB1"/>
    <w:rsid w:val="00AC4A74"/>
    <w:rsid w:val="00AC5FCA"/>
    <w:rsid w:val="00AD6340"/>
    <w:rsid w:val="00AF5F66"/>
    <w:rsid w:val="00AF6AA2"/>
    <w:rsid w:val="00B03CD0"/>
    <w:rsid w:val="00B24866"/>
    <w:rsid w:val="00B33CB7"/>
    <w:rsid w:val="00B47D90"/>
    <w:rsid w:val="00B50CD0"/>
    <w:rsid w:val="00B55724"/>
    <w:rsid w:val="00B75964"/>
    <w:rsid w:val="00B75EA1"/>
    <w:rsid w:val="00B77CCC"/>
    <w:rsid w:val="00B8491A"/>
    <w:rsid w:val="00BB183B"/>
    <w:rsid w:val="00BC29D6"/>
    <w:rsid w:val="00BF216B"/>
    <w:rsid w:val="00C3128E"/>
    <w:rsid w:val="00C32AA1"/>
    <w:rsid w:val="00C42515"/>
    <w:rsid w:val="00C516BF"/>
    <w:rsid w:val="00C56072"/>
    <w:rsid w:val="00C70AE0"/>
    <w:rsid w:val="00C82839"/>
    <w:rsid w:val="00C97D1A"/>
    <w:rsid w:val="00CC16DE"/>
    <w:rsid w:val="00CF311F"/>
    <w:rsid w:val="00CF5109"/>
    <w:rsid w:val="00D0781A"/>
    <w:rsid w:val="00D23ADC"/>
    <w:rsid w:val="00D471B1"/>
    <w:rsid w:val="00D538AC"/>
    <w:rsid w:val="00D56893"/>
    <w:rsid w:val="00D67366"/>
    <w:rsid w:val="00D7216D"/>
    <w:rsid w:val="00D819E3"/>
    <w:rsid w:val="00D9463E"/>
    <w:rsid w:val="00DA56DE"/>
    <w:rsid w:val="00DC3980"/>
    <w:rsid w:val="00DD255F"/>
    <w:rsid w:val="00DD2733"/>
    <w:rsid w:val="00DE20F0"/>
    <w:rsid w:val="00DE2FEF"/>
    <w:rsid w:val="00DF17F0"/>
    <w:rsid w:val="00E00366"/>
    <w:rsid w:val="00E00E2F"/>
    <w:rsid w:val="00E02752"/>
    <w:rsid w:val="00E17831"/>
    <w:rsid w:val="00E23B54"/>
    <w:rsid w:val="00E31101"/>
    <w:rsid w:val="00E34445"/>
    <w:rsid w:val="00E56130"/>
    <w:rsid w:val="00E711B7"/>
    <w:rsid w:val="00EC2441"/>
    <w:rsid w:val="00EC46A2"/>
    <w:rsid w:val="00EF0881"/>
    <w:rsid w:val="00F00C9B"/>
    <w:rsid w:val="00F102DF"/>
    <w:rsid w:val="00F1558B"/>
    <w:rsid w:val="00F20EB6"/>
    <w:rsid w:val="00F211F0"/>
    <w:rsid w:val="00F2624B"/>
    <w:rsid w:val="00F4220D"/>
    <w:rsid w:val="00F50E10"/>
    <w:rsid w:val="00F612EA"/>
    <w:rsid w:val="00F722C0"/>
    <w:rsid w:val="00F74011"/>
    <w:rsid w:val="00F83B19"/>
    <w:rsid w:val="00F94583"/>
    <w:rsid w:val="00FA44DF"/>
    <w:rsid w:val="00FC1B17"/>
    <w:rsid w:val="00FC6ABA"/>
    <w:rsid w:val="00FE2C79"/>
    <w:rsid w:val="00FE74D8"/>
    <w:rsid w:val="00FF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36CD301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33036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5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C3D10B-75E4-4774-96AE-C0CD27F3D8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964</Words>
  <Characters>5304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5</cp:revision>
  <cp:lastPrinted>2022-04-22T17:30:00Z</cp:lastPrinted>
  <dcterms:created xsi:type="dcterms:W3CDTF">2023-03-24T14:09:00Z</dcterms:created>
  <dcterms:modified xsi:type="dcterms:W3CDTF">2023-04-13T20:10:00Z</dcterms:modified>
</cp:coreProperties>
</file>